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F62D55" w:rsidRDefault="00693B18" w:rsidP="00693B18">
      <w:pPr>
        <w:ind w:firstLine="0"/>
      </w:pPr>
      <w:r>
        <w:object w:dxaOrig="11677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6.75pt" o:ole="">
            <v:imagedata r:id="rId4" o:title=""/>
          </v:shape>
          <o:OLEObject Type="Embed" ProgID="Visio.Drawing.11" ShapeID="_x0000_i1025" DrawAspect="Content" ObjectID="_1733571365" r:id="rId5"/>
        </w:object>
      </w:r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7A7F"/>
    <w:rsid w:val="00693B18"/>
    <w:rsid w:val="008B7A7F"/>
    <w:rsid w:val="00992D69"/>
    <w:rsid w:val="00D038E7"/>
    <w:rsid w:val="00F62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58D05648-8AC1-40B8-80BC-5841BBEA7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2</cp:revision>
  <dcterms:created xsi:type="dcterms:W3CDTF">2022-12-26T09:49:00Z</dcterms:created>
  <dcterms:modified xsi:type="dcterms:W3CDTF">2022-12-26T09:49:00Z</dcterms:modified>
</cp:coreProperties>
</file>